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F45DE43" w14:textId="77777777" w:rsidR="00795A92" w:rsidRPr="00795A92" w:rsidRDefault="00795A92" w:rsidP="00795A92">
      <w:pPr>
        <w:shd w:val="clear" w:color="auto" w:fill="FFFFFF"/>
        <w:spacing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bookmarkStart w:id="0" w:name="_Hlk492376477"/>
      <w:r w:rsidRPr="00795A92">
        <w:rPr>
          <w:rFonts w:ascii="Times New Roman" w:hAnsi="Times New Roman" w:cs="Times New Roman"/>
          <w:color w:val="000000"/>
          <w:sz w:val="28"/>
          <w:szCs w:val="28"/>
          <w:lang w:val="ru-RU"/>
        </w:rPr>
        <w:t>МІНІСТЕРСТВО ОСВІТИ ТА НАУКИ УКРАЇНИ</w:t>
      </w:r>
    </w:p>
    <w:p w14:paraId="766C8202" w14:textId="77777777" w:rsidR="00795A92" w:rsidRPr="00795A92" w:rsidRDefault="00795A92" w:rsidP="00795A92">
      <w:pPr>
        <w:shd w:val="clear" w:color="auto" w:fill="FFFFFF"/>
        <w:spacing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795A92">
        <w:rPr>
          <w:rFonts w:ascii="Times New Roman" w:hAnsi="Times New Roman" w:cs="Times New Roman"/>
          <w:color w:val="000000"/>
          <w:sz w:val="28"/>
          <w:szCs w:val="28"/>
          <w:lang w:val="ru-RU"/>
        </w:rPr>
        <w:t>НАЦІОНАЛЬНИЙ АВІАЦІЙНИЙ УНІВЕРСИТЕТ</w:t>
      </w:r>
    </w:p>
    <w:p w14:paraId="3BC4867B" w14:textId="77777777" w:rsidR="00795A92" w:rsidRPr="00795A92" w:rsidRDefault="00795A92" w:rsidP="00795A92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95A92">
        <w:rPr>
          <w:rFonts w:ascii="Times New Roman" w:hAnsi="Times New Roman" w:cs="Times New Roman"/>
          <w:sz w:val="28"/>
          <w:szCs w:val="28"/>
          <w:lang w:val="uk-UA"/>
        </w:rPr>
        <w:t>Навчально-науковий інститут комп’ютерних інформаційних технологій</w:t>
      </w:r>
    </w:p>
    <w:p w14:paraId="7D67EAFB" w14:textId="77777777" w:rsidR="00795A92" w:rsidRPr="00795A92" w:rsidRDefault="00795A92" w:rsidP="00795A92">
      <w:pPr>
        <w:shd w:val="clear" w:color="auto" w:fill="FFFFFF"/>
        <w:spacing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795A92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Кафедра </w:t>
      </w:r>
      <w:r w:rsidRPr="00795A92">
        <w:rPr>
          <w:rFonts w:ascii="Times New Roman" w:hAnsi="Times New Roman" w:cs="Times New Roman"/>
          <w:color w:val="000000"/>
          <w:sz w:val="28"/>
          <w:szCs w:val="28"/>
          <w:lang w:val="uk-UA"/>
        </w:rPr>
        <w:t>інженерії програмного забезпечення</w:t>
      </w:r>
    </w:p>
    <w:p w14:paraId="16AE9845" w14:textId="77777777" w:rsidR="00795A92" w:rsidRPr="00795A92" w:rsidRDefault="00795A92" w:rsidP="00795A92">
      <w:pPr>
        <w:shd w:val="clear" w:color="auto" w:fill="FFFFFF"/>
        <w:spacing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14:paraId="431456EC" w14:textId="77777777" w:rsidR="00795A92" w:rsidRPr="00795A92" w:rsidRDefault="00795A92" w:rsidP="00795A92">
      <w:pPr>
        <w:shd w:val="clear" w:color="auto" w:fill="FFFFFF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14:paraId="7E577CFD" w14:textId="77777777" w:rsidR="00795A92" w:rsidRPr="00795A92" w:rsidRDefault="00795A92" w:rsidP="00795A92">
      <w:pPr>
        <w:shd w:val="clear" w:color="auto" w:fill="FFFFFF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14:paraId="7D62ED44" w14:textId="77777777" w:rsidR="00795A92" w:rsidRPr="00795A92" w:rsidRDefault="00795A92" w:rsidP="00795A92">
      <w:pPr>
        <w:shd w:val="clear" w:color="auto" w:fill="FFFFFF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14:paraId="5735578B" w14:textId="423B49E2" w:rsidR="00795A92" w:rsidRPr="00795A92" w:rsidRDefault="00795A92" w:rsidP="00795A92">
      <w:pPr>
        <w:shd w:val="clear" w:color="auto" w:fill="FFFFFF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 w:rsidRPr="00795A92"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  <w:t>Лабораторна робота №</w:t>
      </w:r>
      <w:r w:rsidRPr="00795A92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4</w:t>
      </w:r>
    </w:p>
    <w:p w14:paraId="346C437E" w14:textId="77777777" w:rsidR="00795A92" w:rsidRPr="00795A92" w:rsidRDefault="00795A92" w:rsidP="00795A92">
      <w:pPr>
        <w:shd w:val="clear" w:color="auto" w:fill="FFFFFF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795A92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з </w:t>
      </w:r>
      <w:r w:rsidRPr="00795A92">
        <w:rPr>
          <w:rFonts w:ascii="Times New Roman" w:hAnsi="Times New Roman" w:cs="Times New Roman"/>
          <w:color w:val="000000"/>
          <w:sz w:val="28"/>
          <w:szCs w:val="28"/>
          <w:lang w:val="uk-UA"/>
        </w:rPr>
        <w:t>дисципліни</w:t>
      </w:r>
    </w:p>
    <w:p w14:paraId="38660401" w14:textId="1AC7A0E8" w:rsidR="00795A92" w:rsidRPr="00795A92" w:rsidRDefault="00795A92" w:rsidP="00795A92">
      <w:pPr>
        <w:shd w:val="clear" w:color="auto" w:fill="FFFFFF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795A92">
        <w:rPr>
          <w:rFonts w:ascii="Times New Roman" w:hAnsi="Times New Roman" w:cs="Times New Roman"/>
          <w:color w:val="000000"/>
          <w:sz w:val="28"/>
          <w:szCs w:val="28"/>
          <w:lang w:val="ru-RU"/>
        </w:rPr>
        <w:t>«</w:t>
      </w:r>
      <w:r w:rsidRPr="00795A92">
        <w:rPr>
          <w:rFonts w:ascii="Times New Roman" w:hAnsi="Times New Roman" w:cs="Times New Roman"/>
          <w:color w:val="000000"/>
          <w:sz w:val="28"/>
          <w:szCs w:val="28"/>
          <w:lang w:val="uk-UA"/>
        </w:rPr>
        <w:t>Якість програмного забезпечення та тестування</w:t>
      </w:r>
      <w:r w:rsidRPr="00795A92">
        <w:rPr>
          <w:rFonts w:ascii="Times New Roman" w:hAnsi="Times New Roman" w:cs="Times New Roman"/>
          <w:color w:val="000000"/>
          <w:sz w:val="28"/>
          <w:szCs w:val="28"/>
          <w:lang w:val="ru-RU"/>
        </w:rPr>
        <w:t>»</w:t>
      </w:r>
    </w:p>
    <w:p w14:paraId="3CB45BED" w14:textId="77777777" w:rsidR="00795A92" w:rsidRPr="00795A92" w:rsidRDefault="00795A92" w:rsidP="00795A92">
      <w:pPr>
        <w:shd w:val="clear" w:color="auto" w:fill="FFFFFF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795A92">
        <w:rPr>
          <w:rFonts w:ascii="Times New Roman" w:hAnsi="Times New Roman" w:cs="Times New Roman"/>
          <w:color w:val="000000"/>
          <w:sz w:val="28"/>
          <w:szCs w:val="28"/>
          <w:lang w:val="uk-UA"/>
        </w:rPr>
        <w:t>на тему</w:t>
      </w:r>
    </w:p>
    <w:p w14:paraId="6E376A76" w14:textId="77777777" w:rsidR="00795A92" w:rsidRPr="00795A92" w:rsidRDefault="00795A92" w:rsidP="00795A92">
      <w:pPr>
        <w:ind w:firstLine="567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95A92">
        <w:rPr>
          <w:rFonts w:ascii="Times New Roman" w:hAnsi="Times New Roman" w:cs="Times New Roman"/>
          <w:color w:val="000000"/>
          <w:sz w:val="28"/>
          <w:szCs w:val="28"/>
          <w:lang w:val="uk-UA"/>
        </w:rPr>
        <w:t>«Тестова документація»</w:t>
      </w:r>
    </w:p>
    <w:p w14:paraId="5EFC2920" w14:textId="77777777" w:rsidR="00795A92" w:rsidRPr="00795A92" w:rsidRDefault="00795A92" w:rsidP="00795A92">
      <w:pPr>
        <w:shd w:val="clear" w:color="auto" w:fill="FFFFFF"/>
        <w:spacing w:before="240" w:line="240" w:lineRule="auto"/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</w:pPr>
    </w:p>
    <w:p w14:paraId="0AC29EFF" w14:textId="77777777" w:rsidR="00795A92" w:rsidRPr="00795A92" w:rsidRDefault="00795A92" w:rsidP="00795A92">
      <w:pPr>
        <w:shd w:val="clear" w:color="auto" w:fill="FFFFFF"/>
        <w:spacing w:before="240" w:line="240" w:lineRule="auto"/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</w:pPr>
    </w:p>
    <w:p w14:paraId="675A6577" w14:textId="77777777" w:rsidR="00795A92" w:rsidRPr="00795A92" w:rsidRDefault="00795A92" w:rsidP="00795A92">
      <w:pPr>
        <w:shd w:val="clear" w:color="auto" w:fill="FFFFFF"/>
        <w:spacing w:before="24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</w:pPr>
    </w:p>
    <w:p w14:paraId="11F3755A" w14:textId="77777777" w:rsidR="00795A92" w:rsidRPr="00795A92" w:rsidRDefault="00795A92" w:rsidP="00795A92">
      <w:pPr>
        <w:shd w:val="clear" w:color="auto" w:fill="FFFFFF"/>
        <w:spacing w:line="240" w:lineRule="auto"/>
        <w:ind w:left="3540" w:firstLine="708"/>
        <w:jc w:val="right"/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</w:pPr>
    </w:p>
    <w:p w14:paraId="43E9BF7C" w14:textId="77777777" w:rsidR="00795A92" w:rsidRPr="00795A92" w:rsidRDefault="00795A92" w:rsidP="00795A92">
      <w:pPr>
        <w:shd w:val="clear" w:color="auto" w:fill="FFFFFF"/>
        <w:spacing w:line="240" w:lineRule="auto"/>
        <w:ind w:left="3540" w:firstLine="708"/>
        <w:jc w:val="right"/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</w:pPr>
    </w:p>
    <w:p w14:paraId="7963BDF4" w14:textId="77777777" w:rsidR="00795A92" w:rsidRPr="00795A92" w:rsidRDefault="00795A92" w:rsidP="00795A92">
      <w:pPr>
        <w:shd w:val="clear" w:color="auto" w:fill="FFFFFF"/>
        <w:spacing w:line="240" w:lineRule="auto"/>
        <w:ind w:left="3540" w:firstLine="708"/>
        <w:jc w:val="right"/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</w:pPr>
    </w:p>
    <w:p w14:paraId="027B258B" w14:textId="77777777" w:rsidR="00795A92" w:rsidRPr="00795A92" w:rsidRDefault="00795A92" w:rsidP="00795A92">
      <w:pPr>
        <w:shd w:val="clear" w:color="auto" w:fill="FFFFFF"/>
        <w:spacing w:line="240" w:lineRule="auto"/>
        <w:ind w:left="3540" w:firstLine="708"/>
        <w:jc w:val="right"/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</w:pPr>
    </w:p>
    <w:p w14:paraId="4CB78379" w14:textId="77777777" w:rsidR="00795A92" w:rsidRDefault="00795A92" w:rsidP="00795A92">
      <w:pPr>
        <w:spacing w:after="219"/>
        <w:ind w:right="55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 w:rsidRPr="00795A92">
        <w:rPr>
          <w:rFonts w:ascii="Times New Roman" w:hAnsi="Times New Roman" w:cs="Times New Roman"/>
          <w:sz w:val="28"/>
          <w:szCs w:val="28"/>
          <w:lang w:val="ru-RU"/>
        </w:rPr>
        <w:t>Викона</w:t>
      </w:r>
      <w:proofErr w:type="spellEnd"/>
      <w:r w:rsidRPr="00795A92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795A92">
        <w:rPr>
          <w:rFonts w:ascii="Times New Roman" w:hAnsi="Times New Roman" w:cs="Times New Roman"/>
          <w:sz w:val="28"/>
          <w:szCs w:val="28"/>
          <w:lang w:val="ru-RU"/>
        </w:rPr>
        <w:t xml:space="preserve">: </w:t>
      </w:r>
    </w:p>
    <w:p w14:paraId="65E75719" w14:textId="5C97F5A4" w:rsidR="00795A92" w:rsidRPr="00795A92" w:rsidRDefault="00795A92" w:rsidP="00795A92">
      <w:pPr>
        <w:spacing w:after="219"/>
        <w:ind w:right="55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795A92">
        <w:rPr>
          <w:rFonts w:ascii="Times New Roman" w:hAnsi="Times New Roman" w:cs="Times New Roman"/>
          <w:sz w:val="28"/>
          <w:szCs w:val="28"/>
          <w:lang w:val="ru-RU"/>
        </w:rPr>
        <w:t xml:space="preserve">студент </w:t>
      </w:r>
      <w:proofErr w:type="spellStart"/>
      <w:r w:rsidRPr="00795A92">
        <w:rPr>
          <w:rFonts w:ascii="Times New Roman" w:hAnsi="Times New Roman" w:cs="Times New Roman"/>
          <w:sz w:val="28"/>
          <w:szCs w:val="28"/>
          <w:lang w:val="ru-RU"/>
        </w:rPr>
        <w:t>групи</w:t>
      </w:r>
      <w:proofErr w:type="spellEnd"/>
      <w:r w:rsidRPr="00795A92">
        <w:rPr>
          <w:rFonts w:ascii="Times New Roman" w:hAnsi="Times New Roman" w:cs="Times New Roman"/>
          <w:sz w:val="28"/>
          <w:szCs w:val="28"/>
          <w:lang w:val="ru-RU"/>
        </w:rPr>
        <w:t xml:space="preserve"> ПІ-3</w:t>
      </w:r>
      <w:r>
        <w:rPr>
          <w:rFonts w:ascii="Times New Roman" w:hAnsi="Times New Roman" w:cs="Times New Roman"/>
          <w:sz w:val="28"/>
          <w:szCs w:val="28"/>
          <w:lang w:val="ru-RU"/>
        </w:rPr>
        <w:t>22</w:t>
      </w:r>
    </w:p>
    <w:p w14:paraId="77054CDE" w14:textId="75E17EAB" w:rsidR="00795A92" w:rsidRPr="00795A92" w:rsidRDefault="00795A92" w:rsidP="00795A92">
      <w:pPr>
        <w:spacing w:after="219"/>
        <w:ind w:right="55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Царук С.О.</w:t>
      </w:r>
    </w:p>
    <w:p w14:paraId="2162EB58" w14:textId="77777777" w:rsidR="00795A92" w:rsidRPr="00795A92" w:rsidRDefault="00795A92" w:rsidP="00795A92">
      <w:pPr>
        <w:spacing w:after="219"/>
        <w:ind w:right="55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795A92">
        <w:rPr>
          <w:rFonts w:ascii="Times New Roman" w:hAnsi="Times New Roman" w:cs="Times New Roman"/>
          <w:sz w:val="28"/>
          <w:szCs w:val="28"/>
          <w:lang w:val="ru-RU"/>
        </w:rPr>
        <w:t>Прийня</w:t>
      </w:r>
      <w:proofErr w:type="spellEnd"/>
      <w:r w:rsidRPr="00795A92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795A92">
        <w:rPr>
          <w:rFonts w:ascii="Times New Roman" w:hAnsi="Times New Roman" w:cs="Times New Roman"/>
          <w:sz w:val="28"/>
          <w:szCs w:val="28"/>
          <w:lang w:val="ru-RU"/>
        </w:rPr>
        <w:t xml:space="preserve">: </w:t>
      </w:r>
      <w:r w:rsidRPr="00795A92">
        <w:rPr>
          <w:rFonts w:ascii="Times New Roman" w:hAnsi="Times New Roman" w:cs="Times New Roman"/>
          <w:sz w:val="28"/>
          <w:szCs w:val="28"/>
          <w:lang w:val="uk-UA"/>
        </w:rPr>
        <w:t>асистент кафедри ІПЗ</w:t>
      </w:r>
    </w:p>
    <w:p w14:paraId="6AEB4AD6" w14:textId="77777777" w:rsidR="00795A92" w:rsidRPr="00795A92" w:rsidRDefault="00795A92" w:rsidP="00795A92">
      <w:pPr>
        <w:spacing w:after="219"/>
        <w:ind w:right="55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 w:rsidRPr="00795A92">
        <w:rPr>
          <w:rFonts w:ascii="Times New Roman" w:hAnsi="Times New Roman" w:cs="Times New Roman"/>
          <w:sz w:val="28"/>
          <w:szCs w:val="28"/>
          <w:lang w:val="uk-UA"/>
        </w:rPr>
        <w:t>Корнієнко С.П.</w:t>
      </w:r>
    </w:p>
    <w:p w14:paraId="5FA2D29A" w14:textId="77777777" w:rsidR="00795A92" w:rsidRPr="00795A92" w:rsidRDefault="00795A92" w:rsidP="00795A92">
      <w:pPr>
        <w:spacing w:after="219"/>
        <w:ind w:right="55"/>
        <w:jc w:val="right"/>
        <w:rPr>
          <w:rFonts w:ascii="Times New Roman" w:hAnsi="Times New Roman" w:cs="Times New Roman"/>
          <w:sz w:val="28"/>
          <w:szCs w:val="28"/>
          <w:lang w:val="uk-UA"/>
        </w:rPr>
      </w:pPr>
    </w:p>
    <w:p w14:paraId="0476364A" w14:textId="77777777" w:rsidR="00795A92" w:rsidRPr="00795A92" w:rsidRDefault="00795A92" w:rsidP="00795A92">
      <w:pPr>
        <w:spacing w:after="219"/>
        <w:ind w:right="55"/>
        <w:jc w:val="right"/>
        <w:rPr>
          <w:rFonts w:ascii="Times New Roman" w:hAnsi="Times New Roman" w:cs="Times New Roman"/>
          <w:sz w:val="28"/>
          <w:szCs w:val="28"/>
          <w:lang w:val="uk-UA"/>
        </w:rPr>
      </w:pPr>
    </w:p>
    <w:p w14:paraId="460D6E47" w14:textId="77777777" w:rsidR="00795A92" w:rsidRPr="00795A92" w:rsidRDefault="00795A92" w:rsidP="00795A92">
      <w:pPr>
        <w:shd w:val="clear" w:color="auto" w:fill="FFFFFF"/>
        <w:spacing w:before="240" w:line="240" w:lineRule="auto"/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</w:pPr>
    </w:p>
    <w:p w14:paraId="0C4C78E1" w14:textId="1AF2D5E2" w:rsidR="00795A92" w:rsidRPr="00795A92" w:rsidRDefault="00795A92" w:rsidP="00795A92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795A92">
        <w:rPr>
          <w:rFonts w:ascii="Times New Roman" w:hAnsi="Times New Roman" w:cs="Times New Roman"/>
          <w:color w:val="000000"/>
          <w:sz w:val="28"/>
          <w:szCs w:val="28"/>
          <w:lang w:val="uk-UA"/>
        </w:rPr>
        <w:t>Київ  20</w:t>
      </w:r>
      <w:bookmarkEnd w:id="0"/>
      <w:r w:rsidRPr="00795A92">
        <w:rPr>
          <w:rFonts w:ascii="Times New Roman" w:hAnsi="Times New Roman" w:cs="Times New Roman"/>
          <w:color w:val="000000"/>
          <w:sz w:val="28"/>
          <w:szCs w:val="28"/>
          <w:lang w:val="uk-UA"/>
        </w:rPr>
        <w:t>21</w:t>
      </w:r>
    </w:p>
    <w:p w14:paraId="6CC61678" w14:textId="77777777" w:rsidR="00795A92" w:rsidRPr="00795A92" w:rsidRDefault="00795A92" w:rsidP="00795A92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14:paraId="0658E56B" w14:textId="77777777" w:rsidR="00795A92" w:rsidRPr="00795A92" w:rsidRDefault="00795A92" w:rsidP="00795A92">
      <w:pPr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795A92"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  <w:lastRenderedPageBreak/>
        <w:t>Тема:</w:t>
      </w:r>
      <w:r w:rsidRPr="00795A92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Тестова документація</w:t>
      </w:r>
    </w:p>
    <w:p w14:paraId="1B65FC09" w14:textId="77777777" w:rsidR="00795A92" w:rsidRPr="00795A92" w:rsidRDefault="00795A92" w:rsidP="00795A92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</w:pPr>
      <w:r w:rsidRPr="00795A92">
        <w:rPr>
          <w:rFonts w:ascii="Times New Roman" w:hAnsi="Times New Roman" w:cs="Times New Roman"/>
          <w:b/>
          <w:bCs/>
          <w:color w:val="000000"/>
          <w:sz w:val="28"/>
          <w:szCs w:val="28"/>
          <w:lang w:val="uk-UA"/>
        </w:rPr>
        <w:t>Завдання</w:t>
      </w:r>
    </w:p>
    <w:p w14:paraId="3282A7A8" w14:textId="77777777" w:rsidR="00795A92" w:rsidRPr="00795A92" w:rsidRDefault="00795A92" w:rsidP="00795A92">
      <w:pPr>
        <w:pStyle w:val="a3"/>
        <w:numPr>
          <w:ilvl w:val="0"/>
          <w:numId w:val="1"/>
        </w:numPr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795A92">
        <w:rPr>
          <w:rFonts w:ascii="Times New Roman" w:hAnsi="Times New Roman" w:cs="Times New Roman"/>
          <w:color w:val="000000"/>
          <w:sz w:val="28"/>
          <w:szCs w:val="28"/>
          <w:lang w:val="uk-UA"/>
        </w:rPr>
        <w:t>Побудувати схему декомпозиції функціональності і прописати чек-листи.</w:t>
      </w:r>
    </w:p>
    <w:p w14:paraId="5966AF52" w14:textId="77777777" w:rsidR="00795A92" w:rsidRPr="00795A92" w:rsidRDefault="00795A92" w:rsidP="00795A92">
      <w:pPr>
        <w:ind w:left="360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  <w:lang w:val="uk-UA"/>
        </w:rPr>
      </w:pPr>
      <w:r w:rsidRPr="00795A92"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  <w:lang w:val="uk-UA"/>
        </w:rPr>
        <w:t>Хід роботи</w:t>
      </w:r>
    </w:p>
    <w:p w14:paraId="5360CE14" w14:textId="77777777" w:rsidR="00795A92" w:rsidRPr="00795A92" w:rsidRDefault="00795A92" w:rsidP="00795A92">
      <w:pPr>
        <w:ind w:left="360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795A92">
        <w:rPr>
          <w:rFonts w:ascii="Times New Roman" w:hAnsi="Times New Roman" w:cs="Times New Roman"/>
          <w:color w:val="000000"/>
          <w:sz w:val="28"/>
          <w:szCs w:val="28"/>
          <w:lang w:val="uk-UA"/>
        </w:rPr>
        <w:t>Система документообігу організації</w:t>
      </w:r>
    </w:p>
    <w:p w14:paraId="43CEC7AE" w14:textId="77777777" w:rsidR="00795A92" w:rsidRPr="00795A92" w:rsidRDefault="00795A92" w:rsidP="00795A92">
      <w:pPr>
        <w:ind w:left="360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795A92">
        <w:rPr>
          <w:rFonts w:ascii="Times New Roman" w:hAnsi="Times New Roman" w:cs="Times New Roman"/>
          <w:color w:val="000000"/>
          <w:sz w:val="28"/>
          <w:szCs w:val="28"/>
          <w:lang w:val="uk-UA"/>
        </w:rPr>
        <w:t>Схема декомпозиції функціональності – це схема розбиття задач, які виконуються в додатку на вузли дерева.</w:t>
      </w:r>
    </w:p>
    <w:p w14:paraId="6ECF460F" w14:textId="77777777" w:rsidR="00795A92" w:rsidRPr="00795A92" w:rsidRDefault="00795A92" w:rsidP="00795A92">
      <w:pPr>
        <w:ind w:left="360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14:paraId="20BFA436" w14:textId="77777777" w:rsidR="00795A92" w:rsidRPr="00795A92" w:rsidRDefault="00795A92" w:rsidP="00795A92">
      <w:pPr>
        <w:ind w:left="360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795A92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Схема декомпозиції функціональності(рис. 1): </w:t>
      </w:r>
    </w:p>
    <w:p w14:paraId="730B81B5" w14:textId="77777777" w:rsidR="00795A92" w:rsidRPr="00795A92" w:rsidRDefault="00795A92" w:rsidP="00795A92">
      <w:pPr>
        <w:ind w:left="360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</w:p>
    <w:p w14:paraId="1B7BF1A5" w14:textId="77777777" w:rsidR="00795A92" w:rsidRPr="00795A92" w:rsidRDefault="00795A92" w:rsidP="00795A92">
      <w:pPr>
        <w:ind w:left="360"/>
        <w:rPr>
          <w:rFonts w:ascii="Times New Roman" w:hAnsi="Times New Roman" w:cs="Times New Roman"/>
        </w:rPr>
      </w:pPr>
      <w:r w:rsidRPr="00795A92">
        <w:rPr>
          <w:rFonts w:ascii="Times New Roman" w:hAnsi="Times New Roman" w:cs="Times New Roman"/>
          <w:noProof/>
        </w:rPr>
        <w:object w:dxaOrig="13051" w:dyaOrig="15541" w14:anchorId="4A4E77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99.2pt;height:593.4pt;mso-width-percent:0;mso-height-percent:0;mso-width-percent:0;mso-height-percent:0" o:ole="">
            <v:imagedata r:id="rId5" o:title=""/>
          </v:shape>
          <o:OLEObject Type="Embed" ProgID="Visio.Drawing.15" ShapeID="_x0000_i1025" DrawAspect="Content" ObjectID="_1677310952" r:id="rId6"/>
        </w:object>
      </w:r>
    </w:p>
    <w:p w14:paraId="7CF20833" w14:textId="77777777" w:rsidR="00795A92" w:rsidRPr="00795A92" w:rsidRDefault="00795A92" w:rsidP="00795A92">
      <w:pPr>
        <w:ind w:left="360"/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 w:rsidRPr="00795A92">
        <w:rPr>
          <w:rFonts w:ascii="Times New Roman" w:hAnsi="Times New Roman" w:cs="Times New Roman"/>
          <w:sz w:val="24"/>
          <w:szCs w:val="24"/>
          <w:lang w:val="uk-UA"/>
        </w:rPr>
        <w:t>Рис.1</w:t>
      </w:r>
    </w:p>
    <w:p w14:paraId="6C3194BF" w14:textId="5ED09710" w:rsidR="00795A92" w:rsidRDefault="00795A92" w:rsidP="00795A92">
      <w:pPr>
        <w:ind w:left="360"/>
        <w:rPr>
          <w:rFonts w:ascii="Times New Roman" w:hAnsi="Times New Roman" w:cs="Times New Roman"/>
          <w:sz w:val="24"/>
          <w:szCs w:val="24"/>
          <w:lang w:val="uk-UA"/>
        </w:rPr>
      </w:pPr>
      <w:r w:rsidRPr="00795A92">
        <w:rPr>
          <w:rFonts w:ascii="Times New Roman" w:hAnsi="Times New Roman" w:cs="Times New Roman"/>
          <w:sz w:val="24"/>
          <w:szCs w:val="24"/>
          <w:lang w:val="uk-UA"/>
        </w:rPr>
        <w:t>Чек-листи – це документ, який містить в собі короткий опис функціональності всього додатку, для його перевірки.</w:t>
      </w:r>
    </w:p>
    <w:p w14:paraId="03403CE6" w14:textId="526CEF3D" w:rsidR="00795A92" w:rsidRDefault="00795A92" w:rsidP="00795A92">
      <w:pPr>
        <w:ind w:left="360"/>
        <w:rPr>
          <w:rFonts w:ascii="Times New Roman" w:hAnsi="Times New Roman" w:cs="Times New Roman"/>
          <w:sz w:val="24"/>
          <w:szCs w:val="24"/>
          <w:lang w:val="uk-UA"/>
        </w:rPr>
      </w:pPr>
    </w:p>
    <w:p w14:paraId="3822CD08" w14:textId="77777777" w:rsidR="00795A92" w:rsidRPr="00795A92" w:rsidRDefault="00795A92" w:rsidP="00795A92">
      <w:pPr>
        <w:ind w:left="360"/>
        <w:rPr>
          <w:rFonts w:ascii="Times New Roman" w:hAnsi="Times New Roman" w:cs="Times New Roman"/>
          <w:sz w:val="24"/>
          <w:szCs w:val="24"/>
          <w:lang w:val="uk-UA"/>
        </w:rPr>
      </w:pPr>
    </w:p>
    <w:p w14:paraId="3F633F59" w14:textId="5D81FCEA" w:rsidR="00795A92" w:rsidRPr="00795A92" w:rsidRDefault="00795A92" w:rsidP="00795A92">
      <w:pPr>
        <w:ind w:left="360"/>
        <w:rPr>
          <w:rFonts w:ascii="Times New Roman" w:hAnsi="Times New Roman" w:cs="Times New Roman"/>
          <w:sz w:val="28"/>
          <w:szCs w:val="28"/>
          <w:lang w:val="uk-UA"/>
        </w:rPr>
      </w:pPr>
      <w:r w:rsidRPr="00795A92">
        <w:rPr>
          <w:rFonts w:ascii="Times New Roman" w:hAnsi="Times New Roman" w:cs="Times New Roman"/>
          <w:sz w:val="28"/>
          <w:szCs w:val="28"/>
          <w:lang w:val="uk-UA"/>
        </w:rPr>
        <w:lastRenderedPageBreak/>
        <w:t>Чек-листи:</w:t>
      </w:r>
    </w:p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4842"/>
        <w:gridCol w:w="4761"/>
      </w:tblGrid>
      <w:tr w:rsidR="00795A92" w:rsidRPr="00795A92" w14:paraId="1B607F26" w14:textId="77777777" w:rsidTr="00327B93">
        <w:tc>
          <w:tcPr>
            <w:tcW w:w="4842" w:type="dxa"/>
          </w:tcPr>
          <w:p w14:paraId="1B9B1CD1" w14:textId="77777777" w:rsidR="00795A92" w:rsidRPr="00795A92" w:rsidRDefault="00795A92" w:rsidP="00327B93">
            <w:pP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 w:rsidRPr="00795A92">
              <w:rPr>
                <w:rFonts w:ascii="Times New Roman" w:hAnsi="Times New Roman" w:cs="Times New Roman"/>
                <w:b/>
                <w:i/>
                <w:sz w:val="28"/>
                <w:szCs w:val="28"/>
                <w:lang w:val="uk-UA"/>
              </w:rPr>
              <w:t>Список Каналів</w:t>
            </w:r>
          </w:p>
        </w:tc>
        <w:tc>
          <w:tcPr>
            <w:tcW w:w="4761" w:type="dxa"/>
          </w:tcPr>
          <w:p w14:paraId="28AD4C9A" w14:textId="77777777" w:rsidR="00795A92" w:rsidRPr="00795A92" w:rsidRDefault="00795A92" w:rsidP="00327B9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795A92" w:rsidRPr="00795A92" w14:paraId="730B77BB" w14:textId="77777777" w:rsidTr="00327B93">
        <w:tc>
          <w:tcPr>
            <w:tcW w:w="4842" w:type="dxa"/>
          </w:tcPr>
          <w:p w14:paraId="5FFA880E" w14:textId="77777777" w:rsidR="00795A92" w:rsidRPr="00795A92" w:rsidRDefault="00795A92" w:rsidP="00327B93">
            <w:pPr>
              <w:tabs>
                <w:tab w:val="left" w:pos="11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95A9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Є кнопка «Пошуку»</w:t>
            </w:r>
          </w:p>
        </w:tc>
        <w:tc>
          <w:tcPr>
            <w:tcW w:w="4761" w:type="dxa"/>
          </w:tcPr>
          <w:p w14:paraId="29426438" w14:textId="77777777" w:rsidR="00795A92" w:rsidRPr="00795A92" w:rsidRDefault="00795A92" w:rsidP="00327B9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95A9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По відкритті є поле з </w:t>
            </w:r>
            <w:proofErr w:type="spellStart"/>
            <w:r w:rsidRPr="00795A9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веденям</w:t>
            </w:r>
            <w:proofErr w:type="spellEnd"/>
            <w:r w:rsidRPr="00795A9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імені</w:t>
            </w:r>
          </w:p>
        </w:tc>
      </w:tr>
      <w:tr w:rsidR="00795A92" w:rsidRPr="00795A92" w14:paraId="442116D0" w14:textId="77777777" w:rsidTr="00327B93">
        <w:tc>
          <w:tcPr>
            <w:tcW w:w="4842" w:type="dxa"/>
          </w:tcPr>
          <w:p w14:paraId="19FD3467" w14:textId="77777777" w:rsidR="00795A92" w:rsidRPr="00795A92" w:rsidRDefault="00795A92" w:rsidP="00327B9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95A9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Є папка з каналами</w:t>
            </w:r>
          </w:p>
        </w:tc>
        <w:tc>
          <w:tcPr>
            <w:tcW w:w="4761" w:type="dxa"/>
          </w:tcPr>
          <w:p w14:paraId="21D00373" w14:textId="77777777" w:rsidR="00795A92" w:rsidRPr="00795A92" w:rsidRDefault="00795A92" w:rsidP="00327B9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95A9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и натисканні відкривається дерево новин з вибраного каналу</w:t>
            </w:r>
          </w:p>
        </w:tc>
      </w:tr>
      <w:tr w:rsidR="00795A92" w:rsidRPr="00795A92" w14:paraId="04295FAF" w14:textId="77777777" w:rsidTr="00327B93">
        <w:tc>
          <w:tcPr>
            <w:tcW w:w="4842" w:type="dxa"/>
          </w:tcPr>
          <w:p w14:paraId="447500B4" w14:textId="77777777" w:rsidR="00795A92" w:rsidRPr="00795A92" w:rsidRDefault="00795A92" w:rsidP="00327B9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95A9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Є вікно новини</w:t>
            </w:r>
          </w:p>
        </w:tc>
        <w:tc>
          <w:tcPr>
            <w:tcW w:w="4761" w:type="dxa"/>
          </w:tcPr>
          <w:p w14:paraId="57A8DCBF" w14:textId="77777777" w:rsidR="00795A92" w:rsidRPr="00795A92" w:rsidRDefault="00795A92" w:rsidP="00327B9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95A9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кривається вікно з деталями вибраної новини</w:t>
            </w:r>
          </w:p>
        </w:tc>
      </w:tr>
    </w:tbl>
    <w:p w14:paraId="42487D50" w14:textId="77777777" w:rsidR="00795A92" w:rsidRPr="00795A92" w:rsidRDefault="00795A92" w:rsidP="00795A92">
      <w:pPr>
        <w:ind w:left="360"/>
        <w:rPr>
          <w:rFonts w:ascii="Times New Roman" w:hAnsi="Times New Roman" w:cs="Times New Roman"/>
          <w:sz w:val="28"/>
          <w:szCs w:val="28"/>
          <w:lang w:val="uk-UA"/>
        </w:rPr>
      </w:pPr>
    </w:p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4817"/>
        <w:gridCol w:w="4786"/>
      </w:tblGrid>
      <w:tr w:rsidR="00795A92" w:rsidRPr="00795A92" w14:paraId="779C07E4" w14:textId="77777777" w:rsidTr="00327B93">
        <w:tc>
          <w:tcPr>
            <w:tcW w:w="4817" w:type="dxa"/>
          </w:tcPr>
          <w:p w14:paraId="71FC3D80" w14:textId="77777777" w:rsidR="00795A92" w:rsidRPr="00795A92" w:rsidRDefault="00795A92" w:rsidP="00327B93">
            <w:pPr>
              <w:rPr>
                <w:rFonts w:ascii="Times New Roman" w:hAnsi="Times New Roman" w:cs="Times New Roman"/>
                <w:b/>
                <w:i/>
                <w:sz w:val="28"/>
                <w:szCs w:val="28"/>
                <w:lang w:val="uk-UA"/>
              </w:rPr>
            </w:pPr>
            <w:r w:rsidRPr="00795A92">
              <w:rPr>
                <w:rFonts w:ascii="Times New Roman" w:hAnsi="Times New Roman" w:cs="Times New Roman"/>
                <w:b/>
                <w:i/>
                <w:sz w:val="28"/>
                <w:szCs w:val="28"/>
                <w:lang w:val="uk-UA"/>
              </w:rPr>
              <w:t>Секція для введення інформації про документ</w:t>
            </w:r>
          </w:p>
        </w:tc>
        <w:tc>
          <w:tcPr>
            <w:tcW w:w="4786" w:type="dxa"/>
          </w:tcPr>
          <w:p w14:paraId="74D056BA" w14:textId="77777777" w:rsidR="00795A92" w:rsidRPr="00795A92" w:rsidRDefault="00795A92" w:rsidP="00327B9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795A92" w:rsidRPr="00795A92" w14:paraId="20EC4F06" w14:textId="77777777" w:rsidTr="00327B93">
        <w:tc>
          <w:tcPr>
            <w:tcW w:w="4817" w:type="dxa"/>
          </w:tcPr>
          <w:p w14:paraId="37E7AC71" w14:textId="77777777" w:rsidR="00795A92" w:rsidRPr="00795A92" w:rsidRDefault="00795A92" w:rsidP="00327B9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95A9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ле «Назва документу»</w:t>
            </w:r>
          </w:p>
        </w:tc>
        <w:tc>
          <w:tcPr>
            <w:tcW w:w="4786" w:type="dxa"/>
          </w:tcPr>
          <w:p w14:paraId="4DCF3335" w14:textId="77777777" w:rsidR="00795A92" w:rsidRPr="00795A92" w:rsidRDefault="00795A92" w:rsidP="00327B9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795A92" w:rsidRPr="00795A92" w14:paraId="5D7CBDC1" w14:textId="77777777" w:rsidTr="00327B93">
        <w:tc>
          <w:tcPr>
            <w:tcW w:w="4817" w:type="dxa"/>
          </w:tcPr>
          <w:p w14:paraId="24A059B2" w14:textId="77777777" w:rsidR="00795A92" w:rsidRPr="00795A92" w:rsidRDefault="00795A92" w:rsidP="00327B9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95A9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ле «Номер документу»</w:t>
            </w:r>
          </w:p>
        </w:tc>
        <w:tc>
          <w:tcPr>
            <w:tcW w:w="4786" w:type="dxa"/>
          </w:tcPr>
          <w:p w14:paraId="369DC434" w14:textId="77777777" w:rsidR="00795A92" w:rsidRPr="00795A92" w:rsidRDefault="00795A92" w:rsidP="00327B9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795A92" w:rsidRPr="00795A92" w14:paraId="75BFC641" w14:textId="77777777" w:rsidTr="00327B93">
        <w:tc>
          <w:tcPr>
            <w:tcW w:w="4817" w:type="dxa"/>
          </w:tcPr>
          <w:p w14:paraId="15887E2A" w14:textId="77777777" w:rsidR="00795A92" w:rsidRPr="00795A92" w:rsidRDefault="00795A92" w:rsidP="00327B9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95A9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ле «Код підрозділу»</w:t>
            </w:r>
          </w:p>
        </w:tc>
        <w:tc>
          <w:tcPr>
            <w:tcW w:w="4786" w:type="dxa"/>
          </w:tcPr>
          <w:p w14:paraId="305CDE10" w14:textId="77777777" w:rsidR="00795A92" w:rsidRPr="00795A92" w:rsidRDefault="00795A92" w:rsidP="00327B9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795A92" w:rsidRPr="00795A92" w14:paraId="4517CAC6" w14:textId="77777777" w:rsidTr="00327B93">
        <w:tc>
          <w:tcPr>
            <w:tcW w:w="4817" w:type="dxa"/>
          </w:tcPr>
          <w:p w14:paraId="59259F87" w14:textId="77777777" w:rsidR="00795A92" w:rsidRPr="00795A92" w:rsidRDefault="00795A92" w:rsidP="00327B9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95A9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ле «Ім’я користувача»</w:t>
            </w:r>
          </w:p>
        </w:tc>
        <w:tc>
          <w:tcPr>
            <w:tcW w:w="4786" w:type="dxa"/>
          </w:tcPr>
          <w:p w14:paraId="1365D7E3" w14:textId="77777777" w:rsidR="00795A92" w:rsidRPr="00795A92" w:rsidRDefault="00795A92" w:rsidP="00327B9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795A92" w:rsidRPr="00795A92" w14:paraId="0D957C36" w14:textId="77777777" w:rsidTr="00327B93">
        <w:tc>
          <w:tcPr>
            <w:tcW w:w="4817" w:type="dxa"/>
          </w:tcPr>
          <w:p w14:paraId="3CCAE752" w14:textId="77777777" w:rsidR="00795A92" w:rsidRPr="00795A92" w:rsidRDefault="00795A92" w:rsidP="00327B9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95A9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ле «Дата»</w:t>
            </w:r>
          </w:p>
        </w:tc>
        <w:tc>
          <w:tcPr>
            <w:tcW w:w="4786" w:type="dxa"/>
          </w:tcPr>
          <w:p w14:paraId="4F190303" w14:textId="77777777" w:rsidR="00795A92" w:rsidRPr="00795A92" w:rsidRDefault="00795A92" w:rsidP="00327B9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795A92" w:rsidRPr="00795A92" w14:paraId="01E9A0F3" w14:textId="77777777" w:rsidTr="00327B93">
        <w:tc>
          <w:tcPr>
            <w:tcW w:w="4817" w:type="dxa"/>
          </w:tcPr>
          <w:p w14:paraId="3ACAC93B" w14:textId="77777777" w:rsidR="00795A92" w:rsidRPr="00795A92" w:rsidRDefault="00795A92" w:rsidP="00327B9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95A9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нопка прикріплення документу</w:t>
            </w:r>
          </w:p>
        </w:tc>
        <w:tc>
          <w:tcPr>
            <w:tcW w:w="4786" w:type="dxa"/>
          </w:tcPr>
          <w:p w14:paraId="1096BD52" w14:textId="77777777" w:rsidR="00795A92" w:rsidRPr="00795A92" w:rsidRDefault="00795A92" w:rsidP="00327B9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795A92" w:rsidRPr="00795A92" w14:paraId="3984739C" w14:textId="77777777" w:rsidTr="00327B93">
        <w:tc>
          <w:tcPr>
            <w:tcW w:w="4817" w:type="dxa"/>
          </w:tcPr>
          <w:p w14:paraId="7AD0398E" w14:textId="77777777" w:rsidR="00795A92" w:rsidRPr="00795A92" w:rsidRDefault="00795A92" w:rsidP="00327B9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95A9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що документ неправильного формату, відповідне текстове попередження</w:t>
            </w:r>
          </w:p>
        </w:tc>
        <w:tc>
          <w:tcPr>
            <w:tcW w:w="4786" w:type="dxa"/>
          </w:tcPr>
          <w:p w14:paraId="213CEE08" w14:textId="77777777" w:rsidR="00795A92" w:rsidRPr="00795A92" w:rsidRDefault="00795A92" w:rsidP="00327B9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795A92" w:rsidRPr="00795A92" w14:paraId="191EB860" w14:textId="77777777" w:rsidTr="00327B93">
        <w:trPr>
          <w:trHeight w:val="707"/>
        </w:trPr>
        <w:tc>
          <w:tcPr>
            <w:tcW w:w="4817" w:type="dxa"/>
          </w:tcPr>
          <w:p w14:paraId="2954052F" w14:textId="77777777" w:rsidR="00795A92" w:rsidRPr="00795A92" w:rsidRDefault="00795A92" w:rsidP="00327B9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95A9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татус заповнення кожного поля</w:t>
            </w:r>
          </w:p>
        </w:tc>
        <w:tc>
          <w:tcPr>
            <w:tcW w:w="4786" w:type="dxa"/>
          </w:tcPr>
          <w:p w14:paraId="1757A9ED" w14:textId="77777777" w:rsidR="00795A92" w:rsidRPr="00795A92" w:rsidRDefault="00795A92" w:rsidP="00327B9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95A9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значка червоного кольору або позначка зеленого кольору</w:t>
            </w:r>
          </w:p>
        </w:tc>
      </w:tr>
      <w:tr w:rsidR="00795A92" w:rsidRPr="00795A92" w14:paraId="76DA5DB2" w14:textId="77777777" w:rsidTr="00327B93">
        <w:trPr>
          <w:trHeight w:val="707"/>
        </w:trPr>
        <w:tc>
          <w:tcPr>
            <w:tcW w:w="4817" w:type="dxa"/>
          </w:tcPr>
          <w:p w14:paraId="4A93F518" w14:textId="77777777" w:rsidR="00795A92" w:rsidRPr="00795A92" w:rsidRDefault="00795A92" w:rsidP="00327B9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795A9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ату можна обрати за допомогою календаря</w:t>
            </w:r>
          </w:p>
        </w:tc>
        <w:tc>
          <w:tcPr>
            <w:tcW w:w="4786" w:type="dxa"/>
          </w:tcPr>
          <w:p w14:paraId="292E78BB" w14:textId="77777777" w:rsidR="00795A92" w:rsidRPr="00795A92" w:rsidRDefault="00795A92" w:rsidP="00327B9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</w:tbl>
    <w:p w14:paraId="3249659C" w14:textId="77777777" w:rsidR="00795A92" w:rsidRPr="00795A92" w:rsidRDefault="00795A92" w:rsidP="00795A92">
      <w:pPr>
        <w:ind w:left="360"/>
        <w:rPr>
          <w:rFonts w:ascii="Times New Roman" w:hAnsi="Times New Roman" w:cs="Times New Roman"/>
          <w:sz w:val="28"/>
          <w:szCs w:val="28"/>
          <w:lang w:val="uk-UA"/>
        </w:rPr>
      </w:pPr>
    </w:p>
    <w:p w14:paraId="3B5631F7" w14:textId="2C0F8764" w:rsidR="00795A92" w:rsidRDefault="00795A92" w:rsidP="00795A92">
      <w:pPr>
        <w:ind w:left="36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95A92">
        <w:rPr>
          <w:rFonts w:ascii="Times New Roman" w:hAnsi="Times New Roman" w:cs="Times New Roman"/>
          <w:b/>
          <w:bCs/>
          <w:sz w:val="28"/>
          <w:szCs w:val="28"/>
          <w:lang w:val="uk-UA"/>
        </w:rPr>
        <w:t>Висновок</w:t>
      </w:r>
    </w:p>
    <w:p w14:paraId="44CBD389" w14:textId="5D62C535" w:rsidR="00795A92" w:rsidRPr="00795A92" w:rsidRDefault="00795A92" w:rsidP="00795A92">
      <w:pPr>
        <w:ind w:left="360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795A92">
        <w:rPr>
          <w:rFonts w:ascii="Times New Roman" w:hAnsi="Times New Roman" w:cs="Times New Roman"/>
          <w:sz w:val="28"/>
          <w:szCs w:val="28"/>
          <w:lang w:val="uk-UA"/>
        </w:rPr>
        <w:t xml:space="preserve"> даній лабораторній роботі були досліджені типи тестової документації, побудована схема  декомпозиції функціональності для системи документообігу організації та складені чек-листи до схеми.</w:t>
      </w:r>
    </w:p>
    <w:p w14:paraId="5A7EFBA5" w14:textId="77777777" w:rsidR="00795A92" w:rsidRPr="00795A92" w:rsidRDefault="00795A92" w:rsidP="00795A92">
      <w:pPr>
        <w:rPr>
          <w:rFonts w:ascii="Times New Roman" w:hAnsi="Times New Roman" w:cs="Times New Roman"/>
          <w:lang w:val="ru-RU"/>
        </w:rPr>
      </w:pPr>
    </w:p>
    <w:p w14:paraId="1B165FB2" w14:textId="77777777" w:rsidR="00617C55" w:rsidRPr="00795A92" w:rsidRDefault="00617C55">
      <w:pPr>
        <w:rPr>
          <w:rFonts w:ascii="Times New Roman" w:hAnsi="Times New Roman" w:cs="Times New Roman"/>
          <w:lang w:val="ru-RU"/>
        </w:rPr>
      </w:pPr>
    </w:p>
    <w:sectPr w:rsidR="00617C55" w:rsidRPr="00795A92">
      <w:pgSz w:w="12240" w:h="15840"/>
      <w:pgMar w:top="850" w:right="850" w:bottom="850" w:left="1417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2353735"/>
    <w:multiLevelType w:val="hybridMultilevel"/>
    <w:tmpl w:val="F338305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17C55"/>
    <w:rsid w:val="00617C55"/>
    <w:rsid w:val="00795A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C7336EF"/>
  <w15:chartTrackingRefBased/>
  <w15:docId w15:val="{13B8A485-CAC4-4DD0-BB8D-78EA1CB894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95A92"/>
    <w:pPr>
      <w:spacing w:line="254" w:lineRule="auto"/>
    </w:pPr>
    <w:rPr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95A92"/>
    <w:pPr>
      <w:ind w:left="720"/>
      <w:contextualSpacing/>
    </w:pPr>
  </w:style>
  <w:style w:type="table" w:styleId="a4">
    <w:name w:val="Table Grid"/>
    <w:basedOn w:val="a1"/>
    <w:uiPriority w:val="39"/>
    <w:rsid w:val="00795A92"/>
    <w:pPr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4</Pages>
  <Words>252</Words>
  <Characters>1440</Characters>
  <Application>Microsoft Office Word</Application>
  <DocSecurity>0</DocSecurity>
  <Lines>12</Lines>
  <Paragraphs>3</Paragraphs>
  <ScaleCrop>false</ScaleCrop>
  <Company/>
  <LinksUpToDate>false</LinksUpToDate>
  <CharactersWithSpaces>16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ргей Царук</dc:creator>
  <cp:keywords/>
  <dc:description/>
  <cp:lastModifiedBy>Сергей Царук</cp:lastModifiedBy>
  <cp:revision>2</cp:revision>
  <dcterms:created xsi:type="dcterms:W3CDTF">2021-03-15T08:53:00Z</dcterms:created>
  <dcterms:modified xsi:type="dcterms:W3CDTF">2021-03-15T08:56:00Z</dcterms:modified>
</cp:coreProperties>
</file>